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A66C6EE" w14:textId="6BBFD511" w:rsidR="00415FE1" w:rsidRDefault="00B30F94">
      <w:r>
        <w:rPr>
          <w:rFonts w:hint="eastAsia"/>
        </w:rPr>
        <w:t>G</w:t>
      </w:r>
      <w:r>
        <w:t>UI</w:t>
      </w:r>
      <w:r>
        <w:rPr>
          <w:rFonts w:hint="eastAsia"/>
        </w:rPr>
        <w:t>的功能：</w:t>
      </w:r>
    </w:p>
    <w:p w14:paraId="395DDFE4" w14:textId="7FC1478D" w:rsidR="00B30F94" w:rsidRDefault="000F18AB" w:rsidP="000F18A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根据</w:t>
      </w:r>
      <w:r>
        <w:rPr>
          <w:rFonts w:hint="eastAsia"/>
        </w:rPr>
        <w:t>s</w:t>
      </w:r>
      <w:r>
        <w:t>cene</w:t>
      </w:r>
      <w:r>
        <w:rPr>
          <w:rFonts w:hint="eastAsia"/>
        </w:rPr>
        <w:t>显示场景和人的运动</w:t>
      </w:r>
      <w:r w:rsidR="000A29D3">
        <w:rPr>
          <w:rFonts w:hint="eastAsia"/>
        </w:rPr>
        <w:t>，调用</w:t>
      </w:r>
      <w:r w:rsidR="000A29D3">
        <w:rPr>
          <w:rFonts w:hint="eastAsia"/>
        </w:rPr>
        <w:t>s</w:t>
      </w:r>
      <w:r w:rsidR="000A29D3">
        <w:t>cene</w:t>
      </w:r>
      <w:r w:rsidR="000A29D3">
        <w:rPr>
          <w:rFonts w:hint="eastAsia"/>
        </w:rPr>
        <w:t>的</w:t>
      </w:r>
      <w:r w:rsidR="000A29D3">
        <w:rPr>
          <w:rFonts w:hint="eastAsia"/>
        </w:rPr>
        <w:t>update</w:t>
      </w:r>
      <w:r w:rsidR="000A29D3">
        <w:t>()</w:t>
      </w:r>
      <w:r w:rsidR="000A29D3">
        <w:rPr>
          <w:rFonts w:hint="eastAsia"/>
        </w:rPr>
        <w:t>方法推进时间</w:t>
      </w:r>
    </w:p>
    <w:p w14:paraId="2C23BCB8" w14:textId="5F1D0105" w:rsidR="00FA2E94" w:rsidRDefault="00FA2E94" w:rsidP="00B30F9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编辑场景（添加墙和障碍物</w:t>
      </w:r>
      <w:r w:rsidR="00DC7CF8">
        <w:rPr>
          <w:rFonts w:hint="eastAsia"/>
        </w:rPr>
        <w:t>，修改</w:t>
      </w:r>
      <w:r w:rsidR="00DC7CF8">
        <w:rPr>
          <w:rFonts w:hint="eastAsia"/>
        </w:rPr>
        <w:t>s</w:t>
      </w:r>
      <w:r w:rsidR="00DC7CF8">
        <w:t>cene</w:t>
      </w:r>
      <w:r w:rsidR="00DC7CF8">
        <w:rPr>
          <w:rFonts w:hint="eastAsia"/>
        </w:rPr>
        <w:t>对象</w:t>
      </w:r>
      <w:r>
        <w:rPr>
          <w:rFonts w:hint="eastAsia"/>
        </w:rPr>
        <w:t>）</w:t>
      </w:r>
    </w:p>
    <w:p w14:paraId="6378AA28" w14:textId="7F833BA7" w:rsidR="001B3DFB" w:rsidRDefault="009B2D9C" w:rsidP="001B3DFB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保存</w:t>
      </w:r>
      <w:r w:rsidR="00991401">
        <w:rPr>
          <w:rFonts w:hint="eastAsia"/>
        </w:rPr>
        <w:t>编辑的</w:t>
      </w:r>
      <w:r>
        <w:rPr>
          <w:rFonts w:hint="eastAsia"/>
        </w:rPr>
        <w:t>场景</w:t>
      </w:r>
    </w:p>
    <w:p w14:paraId="795A8F61" w14:textId="3CDA58F7" w:rsidR="00BF081B" w:rsidRDefault="00BF081B" w:rsidP="00BF081B"/>
    <w:p w14:paraId="1F93CC6E" w14:textId="658CC5E0" w:rsidR="00BF081B" w:rsidRDefault="00BF081B" w:rsidP="00BF081B">
      <w:r>
        <w:rPr>
          <w:rFonts w:hint="eastAsia"/>
        </w:rPr>
        <w:t>场景文件说明</w:t>
      </w:r>
    </w:p>
    <w:p w14:paraId="64900295" w14:textId="689A0B02" w:rsidR="00BF081B" w:rsidRDefault="00BF081B" w:rsidP="00BF081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墙或障碍物用矩形表示，每个矩形有两个坐标，分别是左下角和右上角的坐标。</w:t>
      </w:r>
    </w:p>
    <w:p w14:paraId="78A52D81" w14:textId="65CB208A" w:rsidR="00934B95" w:rsidRDefault="002E1AFD" w:rsidP="002E1AFD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目的地也用矩形表示，在路径规划时，可以任选矩形内的任一点作为目的地。</w:t>
      </w:r>
    </w:p>
    <w:p w14:paraId="3CAC353C" w14:textId="59C3BFF9" w:rsidR="00E1404F" w:rsidRDefault="00C255CA" w:rsidP="002E1AFD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行人在文件中用两个向量表示，前一个是位置，后一个是速度</w:t>
      </w:r>
    </w:p>
    <w:p w14:paraId="45A89311" w14:textId="0A31D6AB" w:rsidR="00C14010" w:rsidRDefault="00CB194B" w:rsidP="002E1AFD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文件</w:t>
      </w:r>
      <w:r w:rsidR="00C14010">
        <w:rPr>
          <w:rFonts w:hint="eastAsia"/>
        </w:rPr>
        <w:t>格式</w:t>
      </w:r>
      <w:r w:rsidR="00BC741F">
        <w:rPr>
          <w:rFonts w:hint="eastAsia"/>
        </w:rPr>
        <w:t>参考</w:t>
      </w:r>
      <w:r w:rsidR="00C14010">
        <w:rPr>
          <w:rFonts w:hint="eastAsia"/>
        </w:rPr>
        <w:t>s</w:t>
      </w:r>
      <w:r w:rsidR="00C14010">
        <w:t>cene0.txt</w:t>
      </w:r>
      <w:r w:rsidR="00C14010">
        <w:rPr>
          <w:rFonts w:hint="eastAsia"/>
        </w:rPr>
        <w:t>示例</w:t>
      </w:r>
    </w:p>
    <w:p w14:paraId="0EEF29AA" w14:textId="6722A4A3" w:rsidR="00B82DF7" w:rsidRDefault="00B82DF7" w:rsidP="00B82DF7"/>
    <w:p w14:paraId="3712F8CE" w14:textId="43ABA26A" w:rsidR="00B82DF7" w:rsidRDefault="00B82DF7" w:rsidP="00B82DF7">
      <w:pPr>
        <w:rPr>
          <w:rFonts w:hint="eastAsia"/>
        </w:rPr>
      </w:pPr>
      <w:r>
        <w:rPr>
          <w:rFonts w:hint="eastAsia"/>
        </w:rPr>
        <w:t>s</w:t>
      </w:r>
      <w:r>
        <w:t>cene0.txt</w:t>
      </w:r>
      <w:r w:rsidR="0068074E">
        <w:rPr>
          <w:rFonts w:hint="eastAsia"/>
        </w:rPr>
        <w:t>描述的场景</w:t>
      </w:r>
      <w:r>
        <w:rPr>
          <w:rFonts w:hint="eastAsia"/>
        </w:rPr>
        <w:t>如下图所示</w:t>
      </w:r>
    </w:p>
    <w:p w14:paraId="3AC7BBCA" w14:textId="6A1A6DFE" w:rsidR="00934B95" w:rsidRDefault="00934B95" w:rsidP="00934B95">
      <w:pPr>
        <w:rPr>
          <w:rFonts w:hint="eastAsia"/>
        </w:rPr>
      </w:pPr>
      <w:r>
        <w:object w:dxaOrig="10431" w:dyaOrig="6841" w14:anchorId="6CF43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72.5pt" o:ole="">
            <v:imagedata r:id="rId5" o:title=""/>
          </v:shape>
          <o:OLEObject Type="Embed" ProgID="Visio.Drawing.15" ShapeID="_x0000_i1025" DrawAspect="Content" ObjectID="_1606376512" r:id="rId6"/>
        </w:object>
      </w:r>
    </w:p>
    <w:p w14:paraId="2F55C420" w14:textId="38EE24E7" w:rsidR="00991401" w:rsidRDefault="00991401" w:rsidP="00936DDE">
      <w:pPr>
        <w:pStyle w:val="a3"/>
        <w:ind w:left="420" w:firstLineChars="0" w:firstLine="0"/>
      </w:pPr>
    </w:p>
    <w:p w14:paraId="230A84B7" w14:textId="7FEDF86F" w:rsidR="00AD4EEE" w:rsidRDefault="00AD4EEE" w:rsidP="00154048">
      <w:pPr>
        <w:pStyle w:val="a3"/>
        <w:ind w:firstLineChars="0" w:firstLine="0"/>
      </w:pPr>
      <w:r>
        <w:rPr>
          <w:rFonts w:hint="eastAsia"/>
        </w:rPr>
        <w:t>我们需要做的：</w:t>
      </w:r>
    </w:p>
    <w:p w14:paraId="6760ADB6" w14:textId="5F8A9173" w:rsidR="00AD4EEE" w:rsidRDefault="00154048" w:rsidP="00154048">
      <w:pPr>
        <w:pStyle w:val="a3"/>
        <w:ind w:firstLineChars="0" w:firstLine="0"/>
      </w:pPr>
      <w:r>
        <w:rPr>
          <w:rFonts w:hint="eastAsia"/>
        </w:rPr>
        <w:t>计算</w:t>
      </w:r>
    </w:p>
    <w:p w14:paraId="078AFBE2" w14:textId="77777777" w:rsidR="00154048" w:rsidRDefault="00154048" w:rsidP="0015404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期望力</w:t>
      </w:r>
    </w:p>
    <w:p w14:paraId="01D6847B" w14:textId="77777777" w:rsidR="00154048" w:rsidRDefault="00154048" w:rsidP="00154048">
      <w:pPr>
        <w:pStyle w:val="a3"/>
        <w:ind w:leftChars="150" w:left="360" w:firstLineChars="0" w:firstLine="0"/>
      </w:pPr>
      <w:r>
        <w:rPr>
          <w:rFonts w:hint="eastAsia"/>
        </w:rPr>
        <w:lastRenderedPageBreak/>
        <w:t>已知：当前速度，期望速度大小（给定值），特征时间</w:t>
      </w:r>
      <w:r>
        <w:rPr>
          <w:rFonts w:hint="eastAsia"/>
        </w:rPr>
        <w:t>（给定值）</w:t>
      </w:r>
    </w:p>
    <w:p w14:paraId="61FACFE0" w14:textId="38773239" w:rsidR="00154048" w:rsidRDefault="00154048" w:rsidP="00154048">
      <w:pPr>
        <w:pStyle w:val="a3"/>
        <w:ind w:leftChars="150" w:left="360" w:firstLineChars="0" w:firstLine="0"/>
      </w:pPr>
      <w:r>
        <w:rPr>
          <w:rFonts w:hint="eastAsia"/>
        </w:rPr>
        <w:t>还需：期望加速度，期望方向（根据路径搜索求得）</w:t>
      </w:r>
    </w:p>
    <w:p w14:paraId="4FCE92BE" w14:textId="02DC9FDE" w:rsidR="00154048" w:rsidRDefault="00154048" w:rsidP="0015404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行人间排斥力</w:t>
      </w:r>
    </w:p>
    <w:p w14:paraId="64EDB68D" w14:textId="0E560C6E" w:rsidR="00154048" w:rsidRDefault="00154048" w:rsidP="00154048">
      <w:pPr>
        <w:pStyle w:val="a3"/>
        <w:ind w:left="420" w:firstLineChars="0" w:firstLine="0"/>
      </w:pPr>
      <w:r>
        <w:rPr>
          <w:rFonts w:hint="eastAsia"/>
        </w:rPr>
        <w:t>已知：参数</w:t>
      </w:r>
      <w:r>
        <w:rPr>
          <w:rFonts w:hint="eastAsia"/>
        </w:rPr>
        <w:t>A</w:t>
      </w:r>
      <w:r>
        <w:t>, B</w:t>
      </w:r>
    </w:p>
    <w:p w14:paraId="162794BB" w14:textId="7A75BA21" w:rsidR="00154048" w:rsidRDefault="00154048" w:rsidP="00154048">
      <w:pPr>
        <w:pStyle w:val="a3"/>
        <w:ind w:left="420" w:firstLineChars="0" w:firstLine="0"/>
      </w:pPr>
      <w:r>
        <w:rPr>
          <w:rFonts w:hint="eastAsia"/>
        </w:rPr>
        <w:t>需要：计算其他每个人</w:t>
      </w:r>
      <w:r w:rsidR="00C769FB">
        <w:rPr>
          <w:rFonts w:hint="eastAsia"/>
        </w:rPr>
        <w:t>（或者附近的人）</w:t>
      </w:r>
      <w:r>
        <w:rPr>
          <w:rFonts w:hint="eastAsia"/>
        </w:rPr>
        <w:t>对某人的排斥力，再计算合力</w:t>
      </w:r>
    </w:p>
    <w:p w14:paraId="11728F5C" w14:textId="179887FA" w:rsidR="00D23C2E" w:rsidRDefault="00D23C2E" w:rsidP="00D23C2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墙对人的排斥力</w:t>
      </w:r>
    </w:p>
    <w:p w14:paraId="51A5391E" w14:textId="67DC3492" w:rsidR="00D23C2E" w:rsidRDefault="00D23C2E" w:rsidP="00D23C2E">
      <w:pPr>
        <w:pStyle w:val="a3"/>
        <w:ind w:left="420" w:firstLineChars="0" w:firstLine="0"/>
      </w:pPr>
      <w:r>
        <w:rPr>
          <w:rFonts w:hint="eastAsia"/>
        </w:rPr>
        <w:t>已知：参数</w:t>
      </w:r>
      <w:r>
        <w:rPr>
          <w:rFonts w:hint="eastAsia"/>
        </w:rPr>
        <w:t>A</w:t>
      </w:r>
      <w:r>
        <w:t>, B</w:t>
      </w:r>
    </w:p>
    <w:p w14:paraId="05D9A4CD" w14:textId="4530A5AF" w:rsidR="00D23C2E" w:rsidRDefault="00D23C2E" w:rsidP="00D23C2E">
      <w:pPr>
        <w:pStyle w:val="a3"/>
        <w:ind w:left="420" w:firstLineChars="0" w:firstLine="0"/>
      </w:pPr>
      <w:r>
        <w:rPr>
          <w:rFonts w:hint="eastAsia"/>
        </w:rPr>
        <w:t>还需：人和墙之间的距离</w:t>
      </w:r>
    </w:p>
    <w:p w14:paraId="765113C5" w14:textId="3AFC6AFB" w:rsidR="004346EF" w:rsidRDefault="004346EF" w:rsidP="004346EF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由</w:t>
      </w:r>
      <w:r>
        <w:rPr>
          <w:rFonts w:hint="eastAsia"/>
        </w:rPr>
        <w:t>1</w:t>
      </w:r>
      <w:r>
        <w:t>)</w:t>
      </w:r>
      <w:r w:rsidR="004A5982">
        <w:rPr>
          <w:rFonts w:hint="eastAsia"/>
        </w:rPr>
        <w:t>、</w:t>
      </w:r>
      <w:r>
        <w:t>2)</w:t>
      </w:r>
      <w:r w:rsidR="004A5982">
        <w:rPr>
          <w:rFonts w:hint="eastAsia"/>
        </w:rPr>
        <w:t>、</w:t>
      </w:r>
      <w:r>
        <w:t>3)</w:t>
      </w:r>
      <w:r>
        <w:rPr>
          <w:rFonts w:hint="eastAsia"/>
        </w:rPr>
        <w:t>求得合力，计算出加速度，进而得到下一时刻的速度和位置。</w:t>
      </w:r>
    </w:p>
    <w:p w14:paraId="7BC11F0A" w14:textId="24F5940B" w:rsidR="0032435F" w:rsidRDefault="0032435F" w:rsidP="0032435F"/>
    <w:p w14:paraId="7C3D421C" w14:textId="4A475460" w:rsidR="0032435F" w:rsidRDefault="0032435F" w:rsidP="0032435F">
      <w:r>
        <w:rPr>
          <w:rFonts w:hint="eastAsia"/>
        </w:rPr>
        <w:t>神经网络部分：</w:t>
      </w:r>
    </w:p>
    <w:p w14:paraId="2D7CC6DC" w14:textId="594F16C8" w:rsidR="00530873" w:rsidRDefault="00530873" w:rsidP="0032435F">
      <w:r>
        <w:rPr>
          <w:rFonts w:hint="eastAsia"/>
        </w:rPr>
        <w:t>数据处理：</w:t>
      </w:r>
    </w:p>
    <w:p w14:paraId="4A29D91D" w14:textId="3BD68D66" w:rsidR="00530873" w:rsidRDefault="00530873" w:rsidP="0032435F">
      <w:pPr>
        <w:rPr>
          <w:rFonts w:hint="eastAsia"/>
        </w:rPr>
      </w:pPr>
      <w:r>
        <w:tab/>
      </w:r>
      <w:r w:rsidRPr="00530873">
        <w:rPr>
          <w:rFonts w:hint="eastAsia"/>
          <w:highlight w:val="yellow"/>
        </w:rPr>
        <w:t>待补充</w:t>
      </w:r>
    </w:p>
    <w:p w14:paraId="1B5AAEBA" w14:textId="3EACECD2" w:rsidR="0032435F" w:rsidRDefault="0032435F" w:rsidP="0032435F">
      <w:r>
        <w:rPr>
          <w:rFonts w:hint="eastAsia"/>
        </w:rPr>
        <w:t>输入：</w:t>
      </w:r>
      <w:bookmarkStart w:id="0" w:name="_GoBack"/>
      <w:bookmarkEnd w:id="0"/>
    </w:p>
    <w:p w14:paraId="0B0602F8" w14:textId="70ECE6D7" w:rsidR="0032435F" w:rsidRDefault="0032435F" w:rsidP="0032435F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附近的人（最近的</w:t>
      </w:r>
      <w:r>
        <w:rPr>
          <w:rFonts w:hint="eastAsia"/>
        </w:rPr>
        <w:t>5</w:t>
      </w:r>
      <w:r>
        <w:rPr>
          <w:rFonts w:hint="eastAsia"/>
        </w:rPr>
        <w:t>个人）的位置、速度共</w:t>
      </w:r>
      <w:r>
        <w:rPr>
          <w:rFonts w:hint="eastAsia"/>
        </w:rPr>
        <w:t>2</w:t>
      </w:r>
      <w:r>
        <w:t>0</w:t>
      </w:r>
      <w:r>
        <w:rPr>
          <w:rFonts w:hint="eastAsia"/>
        </w:rPr>
        <w:t>个参数</w:t>
      </w:r>
    </w:p>
    <w:p w14:paraId="4B60AD6E" w14:textId="5E774130" w:rsidR="0032435F" w:rsidRDefault="0032435F" w:rsidP="0032435F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自己的速度共</w:t>
      </w:r>
      <w:r>
        <w:rPr>
          <w:rFonts w:hint="eastAsia"/>
        </w:rPr>
        <w:t>2</w:t>
      </w:r>
      <w:r>
        <w:rPr>
          <w:rFonts w:hint="eastAsia"/>
        </w:rPr>
        <w:t>个参数</w:t>
      </w:r>
    </w:p>
    <w:p w14:paraId="200CC3DA" w14:textId="1B53F2B1" w:rsidR="0032435F" w:rsidRDefault="0032435F" w:rsidP="0032435F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与目的地的距离</w:t>
      </w:r>
      <w:r>
        <w:rPr>
          <w:rFonts w:hint="eastAsia"/>
        </w:rPr>
        <w:t>1</w:t>
      </w:r>
      <w:r>
        <w:rPr>
          <w:rFonts w:hint="eastAsia"/>
        </w:rPr>
        <w:t>个参数</w:t>
      </w:r>
    </w:p>
    <w:p w14:paraId="7E922619" w14:textId="3DECA179" w:rsidR="0032435F" w:rsidRDefault="0032435F" w:rsidP="0032435F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与左右边界的距离（</w:t>
      </w:r>
      <w:r>
        <w:rPr>
          <w:rFonts w:hint="eastAsia"/>
        </w:rPr>
        <w:t>2</w:t>
      </w:r>
      <w:r>
        <w:rPr>
          <w:rFonts w:hint="eastAsia"/>
        </w:rPr>
        <w:t>个参数）（好像没有考虑到障碍物）</w:t>
      </w:r>
    </w:p>
    <w:p w14:paraId="6B49F42B" w14:textId="2E7E3452" w:rsidR="0032435F" w:rsidRDefault="0032435F" w:rsidP="0032435F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期望方向（</w:t>
      </w:r>
      <w:r>
        <w:rPr>
          <w:rFonts w:hint="eastAsia"/>
        </w:rPr>
        <w:t>2</w:t>
      </w:r>
      <w:r>
        <w:rPr>
          <w:rFonts w:hint="eastAsia"/>
        </w:rPr>
        <w:t>个参数）</w:t>
      </w:r>
    </w:p>
    <w:p w14:paraId="3AA9F067" w14:textId="6EF83C0E" w:rsidR="0032435F" w:rsidRDefault="0032435F" w:rsidP="0032435F">
      <w:pPr>
        <w:pStyle w:val="a3"/>
        <w:ind w:firstLineChars="0" w:firstLine="0"/>
      </w:pPr>
      <w:r>
        <w:rPr>
          <w:rFonts w:hint="eastAsia"/>
        </w:rPr>
        <w:t>输出：</w:t>
      </w:r>
    </w:p>
    <w:p w14:paraId="4424E716" w14:textId="5398F7D0" w:rsidR="0032435F" w:rsidRDefault="0032435F" w:rsidP="0032435F">
      <w:pPr>
        <w:pStyle w:val="a3"/>
        <w:ind w:firstLineChars="0" w:firstLine="0"/>
        <w:rPr>
          <w:rFonts w:hint="eastAsia"/>
        </w:rPr>
      </w:pPr>
      <w:r>
        <w:rPr>
          <w:rFonts w:hint="eastAsia"/>
        </w:rPr>
        <w:t>下一时刻的速度（</w:t>
      </w:r>
      <w:r>
        <w:rPr>
          <w:rFonts w:hint="eastAsia"/>
        </w:rPr>
        <w:t>2</w:t>
      </w:r>
      <w:r>
        <w:rPr>
          <w:rFonts w:hint="eastAsia"/>
        </w:rPr>
        <w:t>个数）</w:t>
      </w:r>
    </w:p>
    <w:sectPr w:rsidR="003243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239238C"/>
    <w:multiLevelType w:val="hybridMultilevel"/>
    <w:tmpl w:val="423A2242"/>
    <w:lvl w:ilvl="0" w:tplc="6A54B1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68E2CA3"/>
    <w:multiLevelType w:val="hybridMultilevel"/>
    <w:tmpl w:val="0158ED4C"/>
    <w:lvl w:ilvl="0" w:tplc="530426B6">
      <w:start w:val="1"/>
      <w:numFmt w:val="decimal"/>
      <w:lvlText w:val="%1)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6E046DF6"/>
    <w:multiLevelType w:val="hybridMultilevel"/>
    <w:tmpl w:val="0158ED4C"/>
    <w:lvl w:ilvl="0" w:tplc="530426B6">
      <w:start w:val="1"/>
      <w:numFmt w:val="decimal"/>
      <w:lvlText w:val="%1)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74117873"/>
    <w:multiLevelType w:val="hybridMultilevel"/>
    <w:tmpl w:val="63BA595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9362F"/>
    <w:rsid w:val="000A29D3"/>
    <w:rsid w:val="000F18AB"/>
    <w:rsid w:val="00154048"/>
    <w:rsid w:val="001A347E"/>
    <w:rsid w:val="001B3DFB"/>
    <w:rsid w:val="001D2E7B"/>
    <w:rsid w:val="00257B2D"/>
    <w:rsid w:val="002B01E7"/>
    <w:rsid w:val="002E1AFD"/>
    <w:rsid w:val="0032435F"/>
    <w:rsid w:val="00344DE1"/>
    <w:rsid w:val="00415FE1"/>
    <w:rsid w:val="004346EF"/>
    <w:rsid w:val="004A5982"/>
    <w:rsid w:val="00530873"/>
    <w:rsid w:val="005463C0"/>
    <w:rsid w:val="005A39EC"/>
    <w:rsid w:val="005D3749"/>
    <w:rsid w:val="005F03E4"/>
    <w:rsid w:val="00664203"/>
    <w:rsid w:val="0068074E"/>
    <w:rsid w:val="00836147"/>
    <w:rsid w:val="00934B95"/>
    <w:rsid w:val="00936DDE"/>
    <w:rsid w:val="009747F2"/>
    <w:rsid w:val="00991401"/>
    <w:rsid w:val="009B2D9C"/>
    <w:rsid w:val="00AD4EEE"/>
    <w:rsid w:val="00B30F94"/>
    <w:rsid w:val="00B35725"/>
    <w:rsid w:val="00B5642D"/>
    <w:rsid w:val="00B819A5"/>
    <w:rsid w:val="00B82DF7"/>
    <w:rsid w:val="00BC741F"/>
    <w:rsid w:val="00BF081B"/>
    <w:rsid w:val="00C06CBA"/>
    <w:rsid w:val="00C14010"/>
    <w:rsid w:val="00C255CA"/>
    <w:rsid w:val="00C769FB"/>
    <w:rsid w:val="00CB194B"/>
    <w:rsid w:val="00D23C2E"/>
    <w:rsid w:val="00DC7CF8"/>
    <w:rsid w:val="00DE5F21"/>
    <w:rsid w:val="00E1404F"/>
    <w:rsid w:val="00E9362F"/>
    <w:rsid w:val="00FA2E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AAE5A3E"/>
  <w15:chartTrackingRefBased/>
  <w15:docId w15:val="{538C6561-8AD9-4B2E-960A-B04285B655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theme="minorBidi"/>
        <w:kern w:val="2"/>
        <w:sz w:val="24"/>
        <w:szCs w:val="22"/>
        <w:lang w:val="en-US" w:eastAsia="zh-CN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30F9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2</Pages>
  <Words>85</Words>
  <Characters>486</Characters>
  <Application>Microsoft Office Word</Application>
  <DocSecurity>0</DocSecurity>
  <Lines>4</Lines>
  <Paragraphs>1</Paragraphs>
  <ScaleCrop>false</ScaleCrop>
  <Company/>
  <LinksUpToDate>false</LinksUpToDate>
  <CharactersWithSpaces>5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治齐 陈</dc:creator>
  <cp:keywords/>
  <dc:description/>
  <cp:lastModifiedBy>治齐 陈</cp:lastModifiedBy>
  <cp:revision>34</cp:revision>
  <dcterms:created xsi:type="dcterms:W3CDTF">2018-12-14T13:12:00Z</dcterms:created>
  <dcterms:modified xsi:type="dcterms:W3CDTF">2018-12-15T02:55:00Z</dcterms:modified>
</cp:coreProperties>
</file>